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91а (кад. №59:01:1715086:12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850546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3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